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6"/>
        <w:gridCol w:w="1410"/>
        <w:gridCol w:w="957"/>
        <w:gridCol w:w="620"/>
        <w:gridCol w:w="3690"/>
        <w:gridCol w:w="252"/>
        <w:gridCol w:w="519"/>
        <w:gridCol w:w="324"/>
        <w:gridCol w:w="647"/>
        <w:gridCol w:w="343"/>
        <w:gridCol w:w="15"/>
        <w:gridCol w:w="15"/>
        <w:gridCol w:w="460"/>
      </w:tblGrid>
      <w:tr w:rsidR="00732388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1C12E6" w:rsidRDefault="00AE393E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2</w:t>
            </w:r>
          </w:p>
        </w:tc>
      </w:tr>
      <w:tr w:rsidR="00AE393E" w:rsidRPr="000253B0" w:rsidTr="00732388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4AA758DD" wp14:editId="110902DC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0E5A64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3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07B45A5" wp14:editId="242BA768">
                  <wp:extent cx="3816290" cy="3550038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0E5A64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4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F185A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0.75pt;height:595.65pt" o:ole="">
                  <v:imagedata r:id="rId9" o:title=""/>
                </v:shape>
                <o:OLEObject Type="Embed" ProgID="Visio.Drawing.11" ShapeID="_x0000_i1025" DrawAspect="Content" ObjectID="_1620903439" r:id="rId10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CF185A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1C12E6" w:rsidRDefault="00CF185A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5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F185A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 id="_x0000_i1026" type="#_x0000_t75" style="width:375.9pt;height:331pt" o:ole="">
                  <v:imagedata r:id="rId11" o:title=""/>
                </v:shape>
                <o:OLEObject Type="Embed" ProgID="Visio.Drawing.11" ShapeID="_x0000_i1026" DrawAspect="Content" ObjectID="_1620903440" r:id="rId12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щая схема обработки GET-запроса на веб-сервере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1C12E6" w:rsidRDefault="006D1B76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6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7737DE" wp14:editId="2FA6FBBE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Общая схема обработк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P</w:t>
            </w:r>
            <w:r>
              <w:rPr>
                <w:rFonts w:eastAsia="Calibri"/>
                <w:sz w:val="28"/>
                <w:szCs w:val="28"/>
                <w:lang w:val="en-US"/>
              </w:rPr>
              <w:t>OST</w:t>
            </w:r>
            <w:r>
              <w:rPr>
                <w:rFonts w:eastAsia="Calibri" w:cs="Times New Roman"/>
                <w:sz w:val="28"/>
                <w:szCs w:val="28"/>
              </w:rPr>
              <w:t>-запроса на веб-сервере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87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3509FE6" wp14:editId="4712DF45">
                  <wp:extent cx="6470650" cy="3137487"/>
                  <wp:effectExtent l="0" t="0" r="6350" b="6350"/>
                  <wp:docPr id="19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244" cy="31421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967123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Логическая модель данных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88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822770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9675" w:dyaOrig="11085">
                <v:shape id="_x0000_i1027" type="#_x0000_t75" style="width:483.45pt;height:554.5pt" o:ole="">
                  <v:imagedata r:id="rId15" o:title=""/>
                </v:shape>
                <o:OLEObject Type="Embed" ProgID="PBrush" ShapeID="_x0000_i1027" DrawAspect="Content" ObjectID="_1620903441" r:id="rId16"/>
              </w:object>
            </w:r>
            <w:bookmarkStart w:id="0" w:name="_GoBack"/>
            <w:bookmarkEnd w:id="0"/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3D60D4" w:rsidP="003D60D4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89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3D60D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CAF6D5A" wp14:editId="35426E11">
                  <wp:extent cx="6152515" cy="7647940"/>
                  <wp:effectExtent l="0" t="0" r="63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2515" cy="7647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74" w:type="pct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2C03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MVC</w:t>
            </w:r>
          </w:p>
        </w:tc>
        <w:tc>
          <w:tcPr>
            <w:tcW w:w="226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1C12E6">
              <w:rPr>
                <w:rFonts w:eastAsia="Calibri" w:cs="Times New Roman"/>
                <w:sz w:val="22"/>
                <w:szCs w:val="24"/>
              </w:rPr>
              <w:t>0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2C03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41B769B" wp14:editId="1CA1DE12">
                  <wp:extent cx="5977905" cy="3017418"/>
                  <wp:effectExtent l="0" t="0" r="3810" b="0"/>
                  <wp:docPr id="2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81879" cy="301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C12C03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лачные компоненты</w:t>
            </w:r>
            <w:r w:rsidRPr="00270743">
              <w:rPr>
                <w:rFonts w:eastAsia="Calibri" w:cs="Times New Roman"/>
                <w:sz w:val="28"/>
                <w:szCs w:val="28"/>
              </w:rPr>
              <w:t xml:space="preserve">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zure</w:t>
            </w:r>
            <w:r>
              <w:rPr>
                <w:rFonts w:eastAsia="Calibri" w:cs="Times New Roman"/>
                <w:sz w:val="28"/>
                <w:szCs w:val="28"/>
              </w:rPr>
              <w:t xml:space="preserve"> развернутой системы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1C12E6">
              <w:rPr>
                <w:rFonts w:eastAsia="Calibri" w:cs="Times New Roman"/>
                <w:sz w:val="22"/>
                <w:szCs w:val="24"/>
              </w:rPr>
              <w:t>1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2C03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1AAE95" wp14:editId="02A82E2C">
                  <wp:extent cx="6430890" cy="3051958"/>
                  <wp:effectExtent l="0" t="0" r="8255" b="0"/>
                  <wp:docPr id="18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2477" cy="30622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0E5A64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0073" w:rsidRDefault="005D0073" w:rsidP="00FC31C5">
      <w:pPr>
        <w:spacing w:line="240" w:lineRule="auto"/>
      </w:pPr>
      <w:r>
        <w:separator/>
      </w:r>
    </w:p>
  </w:endnote>
  <w:endnote w:type="continuationSeparator" w:id="0">
    <w:p w:rsidR="005D0073" w:rsidRDefault="005D0073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0073" w:rsidRDefault="005D0073" w:rsidP="00FC31C5">
      <w:pPr>
        <w:spacing w:line="240" w:lineRule="auto"/>
      </w:pPr>
      <w:r>
        <w:separator/>
      </w:r>
    </w:p>
  </w:footnote>
  <w:footnote w:type="continuationSeparator" w:id="0">
    <w:p w:rsidR="005D0073" w:rsidRDefault="005D0073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D125F"/>
    <w:rsid w:val="000E5A64"/>
    <w:rsid w:val="001C12E6"/>
    <w:rsid w:val="00350EA9"/>
    <w:rsid w:val="003B0418"/>
    <w:rsid w:val="003C1817"/>
    <w:rsid w:val="003D60D4"/>
    <w:rsid w:val="00517969"/>
    <w:rsid w:val="005950B2"/>
    <w:rsid w:val="005D0073"/>
    <w:rsid w:val="00691493"/>
    <w:rsid w:val="006D1B76"/>
    <w:rsid w:val="00732388"/>
    <w:rsid w:val="007F1B68"/>
    <w:rsid w:val="00822770"/>
    <w:rsid w:val="00967123"/>
    <w:rsid w:val="00AE393E"/>
    <w:rsid w:val="00C12C03"/>
    <w:rsid w:val="00CF185A"/>
    <w:rsid w:val="00D5356F"/>
    <w:rsid w:val="00FC3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microsoft.com/office/2007/relationships/stylesWithEffects" Target="stylesWithEffects.xml"/><Relationship Id="rId16" Type="http://schemas.openxmlformats.org/officeDocument/2006/relationships/oleObject" Target="embeddings/oleObject3.bin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1</Pages>
  <Words>612</Words>
  <Characters>3493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1</cp:revision>
  <dcterms:created xsi:type="dcterms:W3CDTF">2019-05-25T16:51:00Z</dcterms:created>
  <dcterms:modified xsi:type="dcterms:W3CDTF">2019-06-01T11:08:00Z</dcterms:modified>
</cp:coreProperties>
</file>